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9" r:id="rId14"/>
    <p:sldId id="267" r:id="rId15"/>
    <p:sldId id="270" r:id="rId16"/>
    <p:sldId id="271" r:id="rId17"/>
    <p:sldId id="272" r:id="rId18"/>
    <p:sldId id="276" r:id="rId19"/>
    <p:sldId id="275" r:id="rId20"/>
    <p:sldId id="274" r:id="rId21"/>
    <p:sldId id="277" r:id="rId22"/>
    <p:sldId id="273" r:id="rId23"/>
    <p:sldId id="278" r:id="rId24"/>
    <p:sldId id="281" r:id="rId25"/>
    <p:sldId id="280" r:id="rId26"/>
    <p:sldId id="279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3" d="100"/>
          <a:sy n="63" d="100"/>
        </p:scale>
        <p:origin x="783" y="5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82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10" Type="http://schemas.openxmlformats.org/officeDocument/2006/relationships/image" Target="../media/image26.wmf"/><Relationship Id="rId4" Type="http://schemas.openxmlformats.org/officeDocument/2006/relationships/image" Target="../media/image20.wmf"/><Relationship Id="rId9" Type="http://schemas.openxmlformats.org/officeDocument/2006/relationships/image" Target="../media/image2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21E475-3B32-481E-BF4A-9599876F6A2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27DEF9E-E511-4C66-9B81-322823E6100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5D8A28D-9052-4AF5-BD29-EC1F1C21BD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FAE1025-C14E-43CA-8344-198CCA832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EA8AAE6-8DC1-4C86-AF96-13D953C83C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0750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572DA1-CF6A-4258-970B-25B48E24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C5126C9-C04B-4FED-94F0-809EE4CCE4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4550C3B-7965-43DE-89F3-B992212424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B41B61E-53F0-4AAD-AB09-00C721AC22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274019-E54B-4521-ABB8-636BBCE56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803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C81B462-4C9A-4B5F-8AA2-66383DF3D38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8210C2D-838A-4343-9EFF-E36277CA07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EF1A648-90A0-4908-9715-F779511EA2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D2909CA-F070-4D1A-B215-53F05371CA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5D487F-96D0-4AF1-98D1-058AF38439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9392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E8232-93C3-400F-A8D8-C76B62E4B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A649459-42F9-49DB-BC7E-6BF4727B04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73EC73A-B74B-4D2B-A19F-81E2B36570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EE34BEF-574A-4D09-B9C2-55B8F9B9CA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A9EDFB1-277C-476D-ABA4-F8E54E2F6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05671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BD87C7-C4C3-428A-8863-E280F4ED37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94EB43E-99C9-45D3-8DC3-1CE1F28990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0FC506-7235-4CDA-906E-1139D1DCC6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9805E68-9BAE-4E6E-A80A-97BAA62A6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AF8E8EC-77EE-4422-B3E3-756FF0A820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19662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44E2A3-1791-4EA5-98A1-4A39371C65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28D6C7-F1B5-4E6B-B0A7-5922D3FAD47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5EF5D91-261C-41B6-A847-BCEABBBE57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8080AC9-F8FD-4EDC-BB7A-65E4073F11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F96BB7A-97EB-4C72-864D-87D5662D9A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75FB4FB-911C-41B7-BC1F-AD02C926B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7998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52EECE-41EF-4B71-A832-E48017B73E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0BE3AA4-0044-42AD-BDB7-B6A3578CF6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1D944B9-9DCC-4730-A83B-FA423CF68C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E1A91C1-7D4D-4316-ACEC-FFFF2421F20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28A7A81-E1FE-4BA8-90E7-2BB5ADCBF3D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42BCCC8-B5CE-404A-8346-34076CDAC0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2FBD8ADE-D431-4D40-B69F-AF7F236C96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66D77FF-FC2D-4487-AB30-C8470F25E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46921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38027B-C566-43CC-B0A3-6414E1C6CF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6C6216D-31A3-4CA1-8B29-B8E920FEDC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9F1D508-EEB1-4253-AF1C-BCB1498C7A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6495684-5E89-4B2B-B8C5-6765BC3B0D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27849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3CB88B7-B3A9-4AC9-827E-6F1B9BC650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CA45758-860E-447D-9C88-EAC17ADCF8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01648FA-F7B9-4748-A7BF-F734B6FCAE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22247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6C14BA-4190-45C8-84AA-0FB1019961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33A7AB-89F6-4DFA-B75C-C585BFA946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3E8FE4A-1FFB-4353-BBB8-65537B41870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3169FD4-9599-4F42-A01F-0CE2DE410B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7606F86-8F95-47A3-8A76-49FFFD0CCE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D1807B4-65E7-482A-AA22-93AB52C25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0263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67F955-4FA8-48F7-8D77-5DF47035AB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B76F388-C024-4429-ADA4-AD4DA4FDA10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5CD9B34-0AA6-49C8-84B9-B9B58D49B8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0DCCB3D-4DCF-411D-92BC-97F758AFA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A79726D-B347-4E67-9874-EE38B387B2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3A6CAEA-5CCE-429A-8A55-A3C6739DE1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3019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6F262BE-51DF-4F35-8BC1-47592B2B2C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8A9ABE1-BB16-4D9B-8F1A-D3A9D0900B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7327AD6-8BC5-4154-BD8C-9800C476BA5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AC778B-09E1-46BB-B165-49334340A169}" type="datetimeFigureOut">
              <a:rPr lang="zh-CN" altLang="en-US" smtClean="0"/>
              <a:t>2020/4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4A9AA23-32B1-40B1-86D9-626C894855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1F3743-939C-434F-83AA-DC286425EAE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2AE7F1-2671-4801-9AB8-9D67F16EE9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6676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440178-7D35-45D5-8080-93EA0786FB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10540" y="990600"/>
            <a:ext cx="5044440" cy="731520"/>
          </a:xfrm>
        </p:spPr>
        <p:txBody>
          <a:bodyPr>
            <a:normAutofit fontScale="90000"/>
          </a:bodyPr>
          <a:lstStyle/>
          <a:p>
            <a:r>
              <a:rPr lang="en-US" altLang="zh-CN" sz="2400" b="1" dirty="0"/>
              <a:t>16.4 </a:t>
            </a:r>
            <a:r>
              <a:rPr lang="zh-CN" altLang="zh-CN" sz="2400" b="1" dirty="0"/>
              <a:t>四旋翼飞行器建模与参数辨识</a:t>
            </a:r>
            <a:br>
              <a:rPr lang="zh-CN" altLang="zh-CN" sz="2400" b="1" dirty="0"/>
            </a:br>
            <a:endParaRPr lang="zh-CN" altLang="en-US" sz="2400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012CD05-3838-4D83-B75D-65E56DE81C4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64870" y="2146618"/>
            <a:ext cx="10279380" cy="3636962"/>
          </a:xfrm>
        </p:spPr>
        <p:txBody>
          <a:bodyPr>
            <a:noAutofit/>
          </a:bodyPr>
          <a:lstStyle/>
          <a:p>
            <a:pPr algn="l">
              <a:lnSpc>
                <a:spcPct val="22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6.4.1 </a:t>
            </a:r>
            <a:r>
              <a:rPr lang="zh-CN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四旋翼飞行器动力学模型</a:t>
            </a:r>
            <a:endParaRPr lang="zh-CN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220000"/>
              </a:lnSpc>
            </a:pPr>
            <a:r>
              <a:rPr lang="en-US" altLang="zh-CN" sz="2000" dirty="0"/>
              <a:t>        四旋翼直升机，国外又称Quadrotor，Four-rotor，4 rotors helicopter，X4-flyer等，是一种具有四个螺旋桨的飞行器并且四个螺旋桨呈十字形交叉结构，相对的四旋翼具有相同的旋转方向，分两组，两组的旋转方向不同。</a:t>
            </a:r>
            <a:r>
              <a:rPr lang="zh-CN" altLang="zh-CN" sz="2000" dirty="0"/>
              <a:t>与传统的直升机不同，四旋翼直升机只能通过改变螺旋桨的速度来实现各种动作。</a:t>
            </a:r>
          </a:p>
          <a:p>
            <a:pPr algn="l">
              <a:lnSpc>
                <a:spcPct val="220000"/>
              </a:lnSpc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72243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345C1516-EC84-4D07-8800-76707E5C4B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710" y="567826"/>
            <a:ext cx="9715490" cy="5722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0074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3B45A12-1CAD-4813-AD2C-5247521A83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3460" y="416338"/>
            <a:ext cx="9928860" cy="598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01450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7E2C632-F952-45D4-A210-BAA415FEA8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661" y="593394"/>
            <a:ext cx="11072677" cy="5121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5591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B1A38E7A-FFBB-401B-83FF-2B8C0059B0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960" y="284661"/>
            <a:ext cx="9570719" cy="6161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369324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2DBA8EB-A875-4945-AC08-F37C0733D0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7720" y="579289"/>
            <a:ext cx="10743276" cy="5699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4817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7AF2168-6D8D-4536-950F-686E2BB8F0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61" y="129604"/>
            <a:ext cx="10534677" cy="6728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48767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378E238F-C9B3-453A-9AD0-B9A14E14C51B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560" y="556260"/>
            <a:ext cx="6766560" cy="464058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731ED83-E0E8-4BF8-BE67-1C09D2A642D4}"/>
              </a:ext>
            </a:extLst>
          </p:cNvPr>
          <p:cNvSpPr/>
          <p:nvPr/>
        </p:nvSpPr>
        <p:spPr>
          <a:xfrm>
            <a:off x="3530250" y="5400794"/>
            <a:ext cx="37818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133350" algn="ctr" fontAlgn="ctr"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.9 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坐标变换子系统的参数辨识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23036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0A97DF08-7E55-4B71-8108-7ADBF400661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34340"/>
            <a:ext cx="7391400" cy="4373563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66E75B5-2056-4CD6-83A6-AEC58A07370D}"/>
              </a:ext>
            </a:extLst>
          </p:cNvPr>
          <p:cNvSpPr/>
          <p:nvPr/>
        </p:nvSpPr>
        <p:spPr>
          <a:xfrm>
            <a:off x="3974362" y="5233154"/>
            <a:ext cx="34355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133350" algn="ctr" fontAlgn="ctr"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.10 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旋转子系统的参数辨识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63682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8359DB14-7CFF-4F7B-9EA5-8263E0C4A5D5}"/>
              </a:ext>
            </a:extLst>
          </p:cNvPr>
          <p:cNvSpPr/>
          <p:nvPr/>
        </p:nvSpPr>
        <p:spPr>
          <a:xfrm>
            <a:off x="3607264" y="1232654"/>
            <a:ext cx="54393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表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6.4 </a:t>
            </a:r>
            <a:r>
              <a:rPr lang="zh-CN" altLang="zh-CN" sz="24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实际值与粒子群算法辨识值比较</a:t>
            </a:r>
            <a:endParaRPr lang="zh-CN" altLang="en-US" sz="2400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F870EC9-D6AE-4C06-843F-64E4704707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426" y="2027388"/>
            <a:ext cx="11032986" cy="2948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88212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2D3EAE59-2F36-4039-A5DE-61E7570EC975}"/>
              </a:ext>
            </a:extLst>
          </p:cNvPr>
          <p:cNvSpPr/>
          <p:nvPr/>
        </p:nvSpPr>
        <p:spPr>
          <a:xfrm>
            <a:off x="914400" y="576918"/>
            <a:ext cx="841248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spcAft>
                <a:spcPts val="0"/>
              </a:spcAft>
              <a:tabLst>
                <a:tab pos="847725" algn="l"/>
              </a:tabLst>
            </a:pPr>
            <a:r>
              <a:rPr lang="zh-CN" altLang="zh-CN" sz="24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粒子群辨识程序：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坐标变换子系统辨识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ctr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数辨识程序：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ap16_10transition.m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ctr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函数计算程序：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ap16_10obj.m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旋转子系统辨识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ctr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数辨识程序：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ap16_11rotation.m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ctr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函数计算程序：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ap16_11obj.m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78848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39708F7B-1E7B-4F5C-A6CD-4E014E26FE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6744" y="974392"/>
            <a:ext cx="10682961" cy="4649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98475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B07D5027-A33D-4A7C-9952-6ED5B4E2EF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9233" y="609600"/>
            <a:ext cx="10727950" cy="5310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4582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F1E4622-49CD-43C1-BB45-103419465F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950" y="967740"/>
            <a:ext cx="11792100" cy="3560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8500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8909EC1B-6FB9-4A26-AE1B-5B3F4EB878EC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45080" y="525780"/>
            <a:ext cx="7347585" cy="4366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F916A018-0555-4D19-9B1E-65E19A5DDEA5}"/>
              </a:ext>
            </a:extLst>
          </p:cNvPr>
          <p:cNvSpPr/>
          <p:nvPr/>
        </p:nvSpPr>
        <p:spPr>
          <a:xfrm>
            <a:off x="4117737" y="5137877"/>
            <a:ext cx="4474686" cy="3617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6540" algn="ctr">
              <a:lnSpc>
                <a:spcPct val="105000"/>
              </a:lnSpc>
              <a:spcAft>
                <a:spcPts val="0"/>
              </a:spcAft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.11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函数的变化（坐标子系统）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57853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7D9D8952-4477-49B3-9F70-4FE7534B4091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47900" y="670560"/>
            <a:ext cx="6720840" cy="4389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9CEA6A36-1213-44DE-BF0D-14318985E259}"/>
              </a:ext>
            </a:extLst>
          </p:cNvPr>
          <p:cNvSpPr/>
          <p:nvPr/>
        </p:nvSpPr>
        <p:spPr>
          <a:xfrm>
            <a:off x="3620883" y="5511257"/>
            <a:ext cx="4310154" cy="3617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6540" algn="ctr">
              <a:lnSpc>
                <a:spcPct val="105000"/>
              </a:lnSpc>
              <a:spcAft>
                <a:spcPts val="0"/>
              </a:spcAft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.12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数辨识过程 （坐标子系统）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43605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68497AE-2735-4F9B-A155-D3453C2770CE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320040"/>
            <a:ext cx="7423785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CEBC2958-195F-4AE7-9C44-2C803D62EFC7}"/>
              </a:ext>
            </a:extLst>
          </p:cNvPr>
          <p:cNvSpPr/>
          <p:nvPr/>
        </p:nvSpPr>
        <p:spPr>
          <a:xfrm>
            <a:off x="3656240" y="5610317"/>
            <a:ext cx="4483279" cy="3617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6540" algn="ctr">
              <a:lnSpc>
                <a:spcPct val="105000"/>
              </a:lnSpc>
              <a:spcAft>
                <a:spcPts val="0"/>
              </a:spcAft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.13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函数的变化（旋转子系统）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79732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F70736A4-89F8-4E57-BE76-A308945EF8D5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27960" y="687704"/>
            <a:ext cx="6391910" cy="3754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BB3904CD-879D-4517-B290-CCB5BA7B30FE}"/>
              </a:ext>
            </a:extLst>
          </p:cNvPr>
          <p:cNvSpPr/>
          <p:nvPr/>
        </p:nvSpPr>
        <p:spPr>
          <a:xfrm>
            <a:off x="3969777" y="4794977"/>
            <a:ext cx="4252446" cy="3617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6540" algn="ctr">
              <a:lnSpc>
                <a:spcPct val="105000"/>
              </a:lnSpc>
              <a:spcAft>
                <a:spcPts val="0"/>
              </a:spcAft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.14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数辨识过程（旋转子系统）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24236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32DD6939-D4E5-4B0A-8538-5EE39E3793A3}"/>
              </a:ext>
            </a:extLst>
          </p:cNvPr>
          <p:cNvSpPr/>
          <p:nvPr/>
        </p:nvSpPr>
        <p:spPr>
          <a:xfrm>
            <a:off x="746760" y="759798"/>
            <a:ext cx="1035558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spcAft>
                <a:spcPts val="0"/>
              </a:spcAft>
              <a:tabLst>
                <a:tab pos="847725" algn="l"/>
              </a:tabLst>
            </a:pPr>
            <a:r>
              <a:rPr lang="zh-CN" altLang="zh-CN" sz="24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差分进化算法辨识程序：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坐标变换子系统辨识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ctr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数辨识程序：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ap16_12transition.m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ctr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函数计算程序：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ap16_12obj.m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旋转子系统辨识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ctr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数辨识程序：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ap16_13rotation.m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fontAlgn="ctr">
              <a:lnSpc>
                <a:spcPct val="200000"/>
              </a:lnSpc>
              <a:spcAft>
                <a:spcPts val="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函数计算程序：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ap16_13obj.m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92543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副标题 6">
            <a:extLst>
              <a:ext uri="{FF2B5EF4-FFF2-40B4-BE49-F238E27FC236}">
                <a16:creationId xmlns:a16="http://schemas.microsoft.com/office/drawing/2014/main" id="{16A5B8AE-40AE-497F-BCFC-9F5DFAB4243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99877" y="5369169"/>
            <a:ext cx="4189047" cy="599831"/>
          </a:xfrm>
        </p:spPr>
        <p:txBody>
          <a:bodyPr>
            <a:normAutofit/>
          </a:bodyPr>
          <a:lstStyle/>
          <a:p>
            <a:r>
              <a:rPr lang="zh-CN" altLang="zh-CN" dirty="0"/>
              <a:t>图</a:t>
            </a:r>
            <a:r>
              <a:rPr lang="en-US" altLang="zh-CN" dirty="0"/>
              <a:t>16.8 </a:t>
            </a:r>
            <a:r>
              <a:rPr lang="zh-CN" altLang="zh-CN" dirty="0"/>
              <a:t>四旋翼飞行器示意图</a:t>
            </a:r>
            <a:endParaRPr lang="zh-CN" alt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9FC432E-0B43-4AE1-BA5A-717E0885AA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4280" y="476738"/>
            <a:ext cx="294049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D5AA84B-4F6B-4B82-8F02-2EC05C144C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2952782"/>
              </p:ext>
            </p:extLst>
          </p:nvPr>
        </p:nvGraphicFramePr>
        <p:xfrm>
          <a:off x="3545448" y="476738"/>
          <a:ext cx="5317197" cy="4387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3" imgW="3286696" imgH="2729055" progId="Visio.Drawing.11">
                  <p:embed/>
                </p:oleObj>
              </mc:Choice>
              <mc:Fallback>
                <p:oleObj r:id="rId3" imgW="3286696" imgH="27290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5448" y="476738"/>
                        <a:ext cx="5317197" cy="4387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61692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4B8F37E5-4DC7-41ED-A2FF-5D26F29662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240" y="883920"/>
            <a:ext cx="10144635" cy="5561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41143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1B323EC5-F597-4D30-91E7-4CD47F9AB4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111" y="392544"/>
            <a:ext cx="11359778" cy="6072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62354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30F6E78-229C-4B32-BF2B-50CFD48D24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031" y="1053956"/>
            <a:ext cx="11431938" cy="2929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72090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72AC39FF-9A59-4767-B211-0EE8DD3C3C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8060" y="74300"/>
            <a:ext cx="5245251" cy="6852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9789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8408B11-2813-4542-AAC9-2388EAF66C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3020" y="257843"/>
            <a:ext cx="9014460" cy="6510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96265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F1D2A55A-D425-453A-B1E0-C586739F74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8740" y="731520"/>
            <a:ext cx="9081303" cy="5716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12409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</TotalTime>
  <Words>220</Words>
  <Application>Microsoft Office PowerPoint</Application>
  <PresentationFormat>宽屏</PresentationFormat>
  <Paragraphs>25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34" baseType="lpstr">
      <vt:lpstr>等线</vt:lpstr>
      <vt:lpstr>等线 Light</vt:lpstr>
      <vt:lpstr>宋体</vt:lpstr>
      <vt:lpstr>Arial</vt:lpstr>
      <vt:lpstr>Times New Roman</vt:lpstr>
      <vt:lpstr>Office 主题​​</vt:lpstr>
      <vt:lpstr>Visio.Drawing.11</vt:lpstr>
      <vt:lpstr>MathType 7.0 Equation</vt:lpstr>
      <vt:lpstr>16.4 四旋翼飞行器建模与参数辨识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6.4 四旋翼飞行器建模与参数辨识 </dc:title>
  <dc:creator>8618610541142</dc:creator>
  <cp:lastModifiedBy>8618610541142</cp:lastModifiedBy>
  <cp:revision>13</cp:revision>
  <dcterms:created xsi:type="dcterms:W3CDTF">2020-04-28T02:21:44Z</dcterms:created>
  <dcterms:modified xsi:type="dcterms:W3CDTF">2020-04-28T03:11:57Z</dcterms:modified>
</cp:coreProperties>
</file>